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ED72C3" w14:textId="77777777" w:rsidR="0002226C" w:rsidRPr="0021316D" w:rsidRDefault="0002226C" w:rsidP="0021316D">
      <w:pPr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21316D">
        <w:rPr>
          <w:rFonts w:ascii="Arial" w:hAnsi="Arial" w:cs="Arial"/>
          <w:b/>
          <w:sz w:val="24"/>
          <w:szCs w:val="24"/>
        </w:rPr>
        <w:t>EXAM</w:t>
      </w:r>
      <w:r w:rsidR="0076569F">
        <w:rPr>
          <w:rFonts w:ascii="Arial" w:hAnsi="Arial" w:cs="Arial"/>
          <w:b/>
          <w:sz w:val="24"/>
          <w:szCs w:val="24"/>
        </w:rPr>
        <w:t xml:space="preserve"> 3</w:t>
      </w:r>
    </w:p>
    <w:p w14:paraId="6A584B86" w14:textId="77777777" w:rsidR="0002226C" w:rsidRPr="0021316D" w:rsidRDefault="009E56CB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sz w:val="24"/>
          <w:szCs w:val="24"/>
        </w:rPr>
      </w:pPr>
      <w:r w:rsidRPr="0021316D">
        <w:rPr>
          <w:rFonts w:ascii="Arial" w:hAnsi="Arial" w:cs="Arial"/>
          <w:b/>
          <w:sz w:val="24"/>
          <w:szCs w:val="24"/>
        </w:rPr>
        <w:t xml:space="preserve"> See the </w:t>
      </w:r>
      <w:r w:rsidR="004921B6" w:rsidRPr="0021316D">
        <w:rPr>
          <w:rFonts w:ascii="Arial" w:hAnsi="Arial" w:cs="Arial"/>
          <w:b/>
          <w:sz w:val="24"/>
          <w:szCs w:val="24"/>
        </w:rPr>
        <w:t>t</w:t>
      </w:r>
      <w:r w:rsidRPr="0021316D">
        <w:rPr>
          <w:rFonts w:ascii="Arial" w:hAnsi="Arial" w:cs="Arial"/>
          <w:b/>
          <w:sz w:val="24"/>
          <w:szCs w:val="24"/>
        </w:rPr>
        <w:t>TEMP table</w:t>
      </w:r>
    </w:p>
    <w:p w14:paraId="585645B9" w14:textId="77777777" w:rsidR="009E56CB" w:rsidRPr="0021316D" w:rsidRDefault="004921B6" w:rsidP="0021316D">
      <w:pPr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noProof/>
          <w:color w:val="000000"/>
          <w:sz w:val="24"/>
          <w:szCs w:val="24"/>
          <w:lang w:eastAsia="en-AU"/>
        </w:rPr>
        <w:drawing>
          <wp:inline distT="0" distB="0" distL="0" distR="0" wp14:anchorId="4D93D8D7" wp14:editId="3BF284C7">
            <wp:extent cx="3935896" cy="3357266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106" cy="335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DA639" w14:textId="7B2B5FEB" w:rsidR="009E56CB" w:rsidRDefault="004B1BFF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Write a </w:t>
      </w:r>
      <w:r w:rsidRPr="0021316D">
        <w:rPr>
          <w:rFonts w:ascii="Arial" w:hAnsi="Arial" w:cs="Arial"/>
          <w:b/>
          <w:sz w:val="24"/>
          <w:szCs w:val="24"/>
        </w:rPr>
        <w:t>best query</w:t>
      </w:r>
      <w:r w:rsidRPr="0021316D">
        <w:rPr>
          <w:rFonts w:ascii="Arial" w:hAnsi="Arial" w:cs="Arial"/>
          <w:sz w:val="24"/>
          <w:szCs w:val="24"/>
        </w:rPr>
        <w:t xml:space="preserve"> to display all information that is updated on </w:t>
      </w:r>
      <w:r w:rsidR="00070A83" w:rsidRPr="0021316D">
        <w:rPr>
          <w:rFonts w:ascii="Arial" w:hAnsi="Arial" w:cs="Arial"/>
          <w:sz w:val="24"/>
          <w:szCs w:val="24"/>
        </w:rPr>
        <w:t>02-Oct-2018</w:t>
      </w:r>
    </w:p>
    <w:p w14:paraId="05C87B0C" w14:textId="77777777" w:rsidR="00070A83" w:rsidRDefault="00070A83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lect t.alstupddtetme,t.aid,t.aamt </w:t>
      </w:r>
    </w:p>
    <w:p w14:paraId="68EFD47F" w14:textId="77777777" w:rsidR="00070A83" w:rsidRDefault="00070A83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rom tTEMP t </w:t>
      </w:r>
    </w:p>
    <w:p w14:paraId="36A86CCF" w14:textId="4A0BBE9F" w:rsidR="00070A83" w:rsidRPr="0021316D" w:rsidRDefault="00070A83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here t.alstupddtetme = ‘</w:t>
      </w:r>
      <w:r w:rsidRPr="0021316D">
        <w:rPr>
          <w:rFonts w:ascii="Arial" w:hAnsi="Arial" w:cs="Arial"/>
          <w:sz w:val="24"/>
          <w:szCs w:val="24"/>
        </w:rPr>
        <w:t>02-Oct-2018</w:t>
      </w:r>
      <w:r>
        <w:rPr>
          <w:rFonts w:ascii="Arial" w:hAnsi="Arial" w:cs="Arial"/>
          <w:sz w:val="24"/>
          <w:szCs w:val="24"/>
        </w:rPr>
        <w:t>’</w:t>
      </w:r>
    </w:p>
    <w:p w14:paraId="069E8E49" w14:textId="77777777" w:rsidR="00DA0A19" w:rsidRPr="0021316D" w:rsidRDefault="00E3174C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There are three tables: </w:t>
      </w:r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tT</w:t>
      </w: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ble</w:t>
      </w:r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, tT</w:t>
      </w: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ableB, </w:t>
      </w:r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tT</w:t>
      </w: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bleC</w:t>
      </w:r>
    </w:p>
    <w:p w14:paraId="0BC53521" w14:textId="77777777" w:rsidR="004921B6" w:rsidRPr="0021316D" w:rsidRDefault="004921B6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object w:dxaOrig="7228" w:dyaOrig="6184" w14:anchorId="61DC9A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309pt" o:ole="">
            <v:imagedata r:id="rId6" o:title=""/>
          </v:shape>
          <o:OLEObject Type="Embed" ProgID="Visio.Drawing.15" ShapeID="_x0000_i1025" DrawAspect="Content" ObjectID="_1742388052" r:id="rId7"/>
        </w:object>
      </w:r>
    </w:p>
    <w:p w14:paraId="2793F137" w14:textId="3DB30D50" w:rsidR="004921B6" w:rsidRDefault="004921B6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Write </w:t>
      </w:r>
      <w:r w:rsidRPr="0021316D">
        <w:rPr>
          <w:rFonts w:ascii="Arial" w:hAnsi="Arial" w:cs="Arial"/>
          <w:b/>
          <w:sz w:val="24"/>
          <w:szCs w:val="24"/>
        </w:rPr>
        <w:t>best query</w:t>
      </w:r>
      <w:r w:rsidRPr="0021316D">
        <w:rPr>
          <w:rFonts w:ascii="Arial" w:hAnsi="Arial" w:cs="Arial"/>
          <w:sz w:val="24"/>
          <w:szCs w:val="24"/>
        </w:rPr>
        <w:t xml:space="preserve"> to insert data from tTableA, tTableB, tTableC into tTableD</w:t>
      </w:r>
    </w:p>
    <w:p w14:paraId="3498E2BB" w14:textId="2990DC5E" w:rsidR="00070A83" w:rsidRPr="00070A83" w:rsidRDefault="00070A83" w:rsidP="00070A83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sert</w:t>
      </w:r>
      <w:r w:rsidRPr="00070A8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into</w:t>
      </w:r>
      <w:r w:rsidRPr="00070A83">
        <w:rPr>
          <w:rFonts w:ascii="Arial" w:hAnsi="Arial" w:cs="Arial"/>
          <w:sz w:val="24"/>
          <w:szCs w:val="24"/>
        </w:rPr>
        <w:t xml:space="preserve"> tTableD</w:t>
      </w:r>
    </w:p>
    <w:p w14:paraId="683EE7CA" w14:textId="2A52A917" w:rsidR="00070A83" w:rsidRPr="00070A83" w:rsidRDefault="00070A83" w:rsidP="00070A83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lect</w:t>
      </w:r>
      <w:r w:rsidRPr="00070A83">
        <w:rPr>
          <w:rFonts w:ascii="Arial" w:hAnsi="Arial" w:cs="Arial"/>
          <w:sz w:val="24"/>
          <w:szCs w:val="24"/>
        </w:rPr>
        <w:t xml:space="preserve"> * </w:t>
      </w:r>
      <w:r>
        <w:rPr>
          <w:rFonts w:ascii="Arial" w:hAnsi="Arial" w:cs="Arial"/>
          <w:sz w:val="24"/>
          <w:szCs w:val="24"/>
        </w:rPr>
        <w:t>from</w:t>
      </w:r>
      <w:r w:rsidRPr="00070A83">
        <w:rPr>
          <w:rFonts w:ascii="Arial" w:hAnsi="Arial" w:cs="Arial"/>
          <w:sz w:val="24"/>
          <w:szCs w:val="24"/>
        </w:rPr>
        <w:t xml:space="preserve"> tTableA</w:t>
      </w:r>
    </w:p>
    <w:p w14:paraId="504F11A4" w14:textId="72F1FF39" w:rsidR="00070A83" w:rsidRPr="00070A83" w:rsidRDefault="00070A83" w:rsidP="00070A83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ion</w:t>
      </w:r>
      <w:r w:rsidRPr="00070A8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all</w:t>
      </w:r>
    </w:p>
    <w:p w14:paraId="04649194" w14:textId="786E2349" w:rsidR="00070A83" w:rsidRPr="00070A83" w:rsidRDefault="00070A83" w:rsidP="00070A83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lect</w:t>
      </w:r>
      <w:r w:rsidRPr="00070A83">
        <w:rPr>
          <w:rFonts w:ascii="Arial" w:hAnsi="Arial" w:cs="Arial"/>
          <w:sz w:val="24"/>
          <w:szCs w:val="24"/>
        </w:rPr>
        <w:t xml:space="preserve"> * </w:t>
      </w:r>
      <w:r>
        <w:rPr>
          <w:rFonts w:ascii="Arial" w:hAnsi="Arial" w:cs="Arial"/>
          <w:sz w:val="24"/>
          <w:szCs w:val="24"/>
        </w:rPr>
        <w:t>from</w:t>
      </w:r>
      <w:r w:rsidRPr="00070A83">
        <w:rPr>
          <w:rFonts w:ascii="Arial" w:hAnsi="Arial" w:cs="Arial"/>
          <w:sz w:val="24"/>
          <w:szCs w:val="24"/>
        </w:rPr>
        <w:t xml:space="preserve"> tTableB</w:t>
      </w:r>
    </w:p>
    <w:p w14:paraId="78E2B75F" w14:textId="554CFDF8" w:rsidR="00070A83" w:rsidRDefault="00070A83" w:rsidP="00070A83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ion all</w:t>
      </w:r>
    </w:p>
    <w:p w14:paraId="191283EA" w14:textId="1C5EB4EF" w:rsidR="00070A83" w:rsidRPr="0021316D" w:rsidRDefault="00070A83" w:rsidP="00070A83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>select * from</w:t>
      </w:r>
      <w:r w:rsidRPr="00070A83">
        <w:rPr>
          <w:rFonts w:ascii="Arial" w:hAnsi="Arial" w:cs="Arial"/>
          <w:sz w:val="24"/>
          <w:szCs w:val="24"/>
        </w:rPr>
        <w:t xml:space="preserve"> tTableC;</w:t>
      </w:r>
    </w:p>
    <w:p w14:paraId="7199845B" w14:textId="77777777" w:rsidR="004921B6" w:rsidRPr="0021316D" w:rsidRDefault="001F447D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Which SQL command performs best</w:t>
      </w:r>
      <w:r w:rsidR="008C55D8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 (results is very large)</w:t>
      </w:r>
    </w:p>
    <w:p w14:paraId="29777E03" w14:textId="77777777" w:rsidR="004B4FE2" w:rsidRPr="0021316D" w:rsidRDefault="000D3DB0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21316D">
        <w:rPr>
          <w:sz w:val="24"/>
          <w:szCs w:val="24"/>
        </w:rPr>
        <w:object w:dxaOrig="6184" w:dyaOrig="2909" w14:anchorId="672073B9">
          <v:shape id="_x0000_i1026" type="#_x0000_t75" style="width:309pt;height:145.5pt" o:ole="">
            <v:imagedata r:id="rId8" o:title=""/>
          </v:shape>
          <o:OLEObject Type="Embed" ProgID="Visio.Drawing.15" ShapeID="_x0000_i1026" DrawAspect="Content" ObjectID="_1742388053" r:id="rId9"/>
        </w:object>
      </w:r>
    </w:p>
    <w:p w14:paraId="682A02BE" w14:textId="77777777" w:rsidR="004B4FE2" w:rsidRPr="0021316D" w:rsidRDefault="004B4FE2" w:rsidP="0021316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sz w:val="24"/>
          <w:szCs w:val="24"/>
        </w:rPr>
        <w:t>Select * from temployees where aempid in (select aempid from tdepartments)</w:t>
      </w:r>
      <w:r w:rsidR="00F85DAB" w:rsidRPr="0021316D">
        <w:rPr>
          <w:rFonts w:ascii="Arial" w:hAnsi="Arial" w:cs="Arial"/>
          <w:sz w:val="24"/>
          <w:szCs w:val="24"/>
        </w:rPr>
        <w:t>;</w:t>
      </w:r>
    </w:p>
    <w:p w14:paraId="2EB82212" w14:textId="77777777" w:rsidR="004B4FE2" w:rsidRPr="00A8066F" w:rsidRDefault="004B4FE2" w:rsidP="0021316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FF0000"/>
          <w:sz w:val="24"/>
          <w:szCs w:val="24"/>
          <w:lang w:val="en-US"/>
        </w:rPr>
      </w:pPr>
      <w:r w:rsidRPr="00A8066F">
        <w:rPr>
          <w:rFonts w:ascii="Arial" w:hAnsi="Arial" w:cs="Arial"/>
          <w:color w:val="FF0000"/>
          <w:sz w:val="24"/>
          <w:szCs w:val="24"/>
          <w:lang w:val="en-US"/>
        </w:rPr>
        <w:lastRenderedPageBreak/>
        <w:t xml:space="preserve">Select * from temployees a where </w:t>
      </w:r>
      <w:r w:rsidRPr="00A8066F">
        <w:rPr>
          <w:rFonts w:ascii="Arial" w:hAnsi="Arial" w:cs="Arial"/>
          <w:color w:val="00B0F0"/>
          <w:sz w:val="24"/>
          <w:szCs w:val="24"/>
          <w:lang w:val="en-US"/>
        </w:rPr>
        <w:t xml:space="preserve">exists </w:t>
      </w:r>
      <w:r w:rsidRPr="00A8066F">
        <w:rPr>
          <w:rFonts w:ascii="Arial" w:hAnsi="Arial" w:cs="Arial"/>
          <w:color w:val="FF0000"/>
          <w:sz w:val="24"/>
          <w:szCs w:val="24"/>
          <w:lang w:val="en-US"/>
        </w:rPr>
        <w:t xml:space="preserve">(select 1 from tdepartments b where </w:t>
      </w:r>
      <w:r w:rsidR="0016087C" w:rsidRPr="00A8066F">
        <w:rPr>
          <w:rFonts w:ascii="Arial" w:hAnsi="Arial" w:cs="Arial"/>
          <w:color w:val="FF0000"/>
          <w:sz w:val="24"/>
          <w:szCs w:val="24"/>
          <w:lang w:val="en-US"/>
        </w:rPr>
        <w:t>a.aempid =b.aempid)</w:t>
      </w:r>
      <w:r w:rsidR="00F85DAB" w:rsidRPr="00A8066F">
        <w:rPr>
          <w:rFonts w:ascii="Arial" w:hAnsi="Arial" w:cs="Arial"/>
          <w:color w:val="FF0000"/>
          <w:sz w:val="24"/>
          <w:szCs w:val="24"/>
          <w:lang w:val="en-US"/>
        </w:rPr>
        <w:t>;</w:t>
      </w:r>
    </w:p>
    <w:p w14:paraId="68FFC75B" w14:textId="77777777" w:rsidR="00F85DAB" w:rsidRPr="0021316D" w:rsidRDefault="00427357" w:rsidP="0021316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sz w:val="24"/>
          <w:szCs w:val="24"/>
          <w:lang w:val="en-US"/>
        </w:rPr>
        <w:t>Select distinct a.*</w:t>
      </w:r>
      <w:r w:rsidRPr="0021316D">
        <w:rPr>
          <w:rFonts w:ascii="Arial" w:hAnsi="Arial" w:cs="Arial"/>
          <w:color w:val="000000"/>
          <w:sz w:val="24"/>
          <w:szCs w:val="24"/>
          <w:lang w:val="en-US"/>
        </w:rPr>
        <w:t xml:space="preserve"> </w:t>
      </w:r>
      <w:r w:rsidR="00F85DAB" w:rsidRPr="0021316D">
        <w:rPr>
          <w:rFonts w:ascii="Arial" w:hAnsi="Arial" w:cs="Arial"/>
          <w:sz w:val="24"/>
          <w:szCs w:val="24"/>
          <w:lang w:val="en-US"/>
        </w:rPr>
        <w:t xml:space="preserve"> from temployees a, tdepartments b where a.aempid = b.aempid;</w:t>
      </w:r>
    </w:p>
    <w:p w14:paraId="378FDE74" w14:textId="77777777" w:rsidR="004B4FE2" w:rsidRPr="0021316D" w:rsidRDefault="004C15C9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sz w:val="24"/>
          <w:szCs w:val="24"/>
        </w:rPr>
        <w:t>In this practice, you examine and write executable statements.</w:t>
      </w:r>
    </w:p>
    <w:p w14:paraId="2555CD4D" w14:textId="77777777"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noProof/>
          <w:color w:val="000000"/>
          <w:sz w:val="24"/>
          <w:szCs w:val="24"/>
          <w:lang w:eastAsia="en-AU"/>
        </w:rPr>
        <w:drawing>
          <wp:inline distT="0" distB="0" distL="0" distR="0" wp14:anchorId="63045BC5" wp14:editId="39416D0F">
            <wp:extent cx="5734685" cy="3001645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685" cy="300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1CF8C" w14:textId="77777777" w:rsidR="004C15C9" w:rsidRPr="0021316D" w:rsidRDefault="004C15C9" w:rsidP="0021316D">
      <w:pPr>
        <w:autoSpaceDE w:val="0"/>
        <w:autoSpaceDN w:val="0"/>
        <w:adjustRightInd w:val="0"/>
        <w:spacing w:after="0" w:line="360" w:lineRule="auto"/>
        <w:ind w:left="709" w:firstLine="11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Evaluate the preceding PL/SQL block and determine the data type and value of each</w:t>
      </w:r>
      <w:r w:rsidR="00965B9D" w:rsidRPr="0021316D">
        <w:rPr>
          <w:rFonts w:ascii="Arial" w:hAnsi="Arial" w:cs="Arial"/>
          <w:sz w:val="24"/>
          <w:szCs w:val="24"/>
        </w:rPr>
        <w:t xml:space="preserve"> </w:t>
      </w:r>
      <w:r w:rsidRPr="0021316D">
        <w:rPr>
          <w:rFonts w:ascii="Arial" w:hAnsi="Arial" w:cs="Arial"/>
          <w:sz w:val="24"/>
          <w:szCs w:val="24"/>
        </w:rPr>
        <w:t>of the following variables, according to the rules of scoping.</w:t>
      </w:r>
    </w:p>
    <w:p w14:paraId="2B742020" w14:textId="14EB1B20"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a) The value of v_weight at position 1 is:</w:t>
      </w:r>
      <w:r w:rsidR="009C75BA">
        <w:rPr>
          <w:rFonts w:ascii="Arial" w:hAnsi="Arial" w:cs="Arial"/>
          <w:sz w:val="24"/>
          <w:szCs w:val="24"/>
        </w:rPr>
        <w:t xml:space="preserve"> </w:t>
      </w:r>
      <w:r w:rsidR="00A5526D">
        <w:rPr>
          <w:rFonts w:ascii="Arial" w:hAnsi="Arial" w:cs="Arial"/>
          <w:sz w:val="24"/>
          <w:szCs w:val="24"/>
        </w:rPr>
        <w:t>2</w:t>
      </w:r>
    </w:p>
    <w:p w14:paraId="2101458B" w14:textId="412D1BA3"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b) The value of v_new_locn at position 1 is:</w:t>
      </w:r>
      <w:r w:rsidR="00A5526D">
        <w:rPr>
          <w:rFonts w:ascii="Arial" w:hAnsi="Arial" w:cs="Arial"/>
          <w:sz w:val="24"/>
          <w:szCs w:val="24"/>
        </w:rPr>
        <w:t xml:space="preserve"> Western Europe</w:t>
      </w:r>
    </w:p>
    <w:p w14:paraId="48D597C6" w14:textId="2FD83595"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c) The value of v_weight at position 2 is:</w:t>
      </w:r>
      <w:r w:rsidR="00A5526D">
        <w:rPr>
          <w:rFonts w:ascii="Arial" w:hAnsi="Arial" w:cs="Arial"/>
          <w:sz w:val="24"/>
          <w:szCs w:val="24"/>
        </w:rPr>
        <w:t xml:space="preserve"> </w:t>
      </w:r>
      <w:r w:rsidR="009C75BA">
        <w:rPr>
          <w:rFonts w:ascii="Arial" w:hAnsi="Arial" w:cs="Arial"/>
          <w:sz w:val="24"/>
          <w:szCs w:val="24"/>
        </w:rPr>
        <w:t>3</w:t>
      </w:r>
    </w:p>
    <w:p w14:paraId="452C5C33" w14:textId="221145F9"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d) The value of v_message at position 2 is:</w:t>
      </w:r>
      <w:r w:rsidR="00A5526D">
        <w:rPr>
          <w:rFonts w:ascii="Arial" w:hAnsi="Arial" w:cs="Arial"/>
          <w:sz w:val="24"/>
          <w:szCs w:val="24"/>
        </w:rPr>
        <w:t xml:space="preserve"> Product 1</w:t>
      </w:r>
      <w:r w:rsidR="009C75BA">
        <w:rPr>
          <w:rFonts w:ascii="Arial" w:hAnsi="Arial" w:cs="Arial"/>
          <w:sz w:val="24"/>
          <w:szCs w:val="24"/>
        </w:rPr>
        <w:t>1001</w:t>
      </w:r>
      <w:r w:rsidR="00A5526D">
        <w:rPr>
          <w:rFonts w:ascii="Arial" w:hAnsi="Arial" w:cs="Arial"/>
          <w:sz w:val="24"/>
          <w:szCs w:val="24"/>
        </w:rPr>
        <w:t xml:space="preserve"> is in stock</w:t>
      </w:r>
    </w:p>
    <w:p w14:paraId="51D9DF20" w14:textId="77A8D63E"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e) The value of v_new_locn at position 2 is:</w:t>
      </w:r>
      <w:r w:rsidR="00A5526D">
        <w:rPr>
          <w:rFonts w:ascii="Arial" w:hAnsi="Arial" w:cs="Arial"/>
          <w:sz w:val="24"/>
          <w:szCs w:val="24"/>
        </w:rPr>
        <w:t xml:space="preserve"> Western </w:t>
      </w:r>
      <w:r w:rsidR="00A5526D">
        <w:rPr>
          <w:rFonts w:ascii="Arial" w:hAnsi="Arial" w:cs="Arial"/>
          <w:sz w:val="24"/>
          <w:szCs w:val="24"/>
        </w:rPr>
        <w:t>Western Europe</w:t>
      </w:r>
    </w:p>
    <w:p w14:paraId="2E51BD38" w14:textId="77777777" w:rsidR="00C0259A" w:rsidRPr="0021316D" w:rsidRDefault="00C0259A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See tDepartments table </w:t>
      </w:r>
    </w:p>
    <w:p w14:paraId="10D4EB15" w14:textId="77777777" w:rsidR="004C15C9" w:rsidRPr="0021316D" w:rsidRDefault="000D3DB0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2782" w:dyaOrig="2344" w14:anchorId="1E019FC9">
          <v:shape id="_x0000_i1027" type="#_x0000_t75" style="width:139.5pt;height:117.75pt" o:ole="">
            <v:imagedata r:id="rId11" o:title=""/>
          </v:shape>
          <o:OLEObject Type="Embed" ProgID="Visio.Drawing.15" ShapeID="_x0000_i1027" DrawAspect="Content" ObjectID="_1742388054" r:id="rId12"/>
        </w:object>
      </w:r>
    </w:p>
    <w:p w14:paraId="534B4105" w14:textId="42A52F3B" w:rsidR="008D1E6D" w:rsidRDefault="008D1E6D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Declare a cursour c_dept to retrieve adepid and adepname for those departments with adepid less than 100. Order by adepid</w:t>
      </w:r>
    </w:p>
    <w:p w14:paraId="5611B429" w14:textId="77777777" w:rsidR="008E5105" w:rsidRDefault="008E5105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</w:p>
    <w:p w14:paraId="69C8588F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lastRenderedPageBreak/>
        <w:t>DECLARE</w:t>
      </w:r>
    </w:p>
    <w:p w14:paraId="45FA5D29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CURS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_dept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14:paraId="30D4C75C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adepi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adepname</w:t>
      </w:r>
    </w:p>
    <w:p w14:paraId="6DF0E99D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departments t</w:t>
      </w:r>
    </w:p>
    <w:p w14:paraId="4E3F1A08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depid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&lt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100</w:t>
      </w:r>
    </w:p>
    <w:p w14:paraId="65D67142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ORD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BY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adepi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6EC3CE56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8CF9F84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adepid tdepartments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adepid%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YP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002788E9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adepname tdepartments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adepname%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YP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07BC1316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5534EE90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14:paraId="6AB0DBAC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OPE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_dep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1DE85072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LOOP</w:t>
      </w:r>
    </w:p>
    <w:p w14:paraId="7462DBA9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FETC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_dept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depi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depnam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0F91CFB8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EXI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_dept%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NOTFOUN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67DA79EB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lang w:val="en-US"/>
        </w:rPr>
        <w:t>DBMS_OUTPUT.PUT_LIN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8080"/>
          <w:sz w:val="20"/>
          <w:szCs w:val="20"/>
          <w:lang w:val="en-US"/>
        </w:rPr>
        <w:t>'Department ID: '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depid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lang w:val="en-US"/>
        </w:rPr>
        <w:t>', Department Name: '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depnam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);</w:t>
      </w:r>
    </w:p>
    <w:p w14:paraId="43840F6D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EN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LOOP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3C50A762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CLO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_dep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7D322BD2" w14:textId="77777777" w:rsidR="008E5105" w:rsidRDefault="008E5105" w:rsidP="008E51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EN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0090ECEC" w14:textId="77777777" w:rsidR="008E5105" w:rsidRPr="0021316D" w:rsidRDefault="008E5105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</w:p>
    <w:p w14:paraId="090A4618" w14:textId="77777777" w:rsidR="002F4582" w:rsidRPr="0021316D" w:rsidRDefault="002F4582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See temployees table</w:t>
      </w:r>
    </w:p>
    <w:p w14:paraId="6A2FC20F" w14:textId="77777777" w:rsidR="002F4582" w:rsidRPr="0021316D" w:rsidRDefault="002F4582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2782" w:dyaOrig="2909" w14:anchorId="3F5B9280">
          <v:shape id="_x0000_i1028" type="#_x0000_t75" style="width:139.5pt;height:145.5pt" o:ole="">
            <v:imagedata r:id="rId13" o:title=""/>
          </v:shape>
          <o:OLEObject Type="Embed" ProgID="Visio.Drawing.15" ShapeID="_x0000_i1028" DrawAspect="Content" ObjectID="_1742388055" r:id="rId14"/>
        </w:object>
      </w:r>
    </w:p>
    <w:p w14:paraId="4534B442" w14:textId="77777777" w:rsidR="002F4582" w:rsidRPr="0021316D" w:rsidRDefault="002F4582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In the executable section, get all information from the temployees table by v_aempname. Display selected information about employee. The sample output is as followes:</w:t>
      </w:r>
    </w:p>
    <w:p w14:paraId="11F416A8" w14:textId="0EB2497B" w:rsidR="002F4582" w:rsidRDefault="002F4582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  <w:highlight w:val="yellow"/>
        </w:rPr>
        <w:t>Employee ID: 1 Employee Name: Joseph</w:t>
      </w:r>
    </w:p>
    <w:p w14:paraId="5893CA74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DECLARE</w:t>
      </w:r>
    </w:p>
    <w:p w14:paraId="38CAA58C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v_empid temployees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emp_id%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YP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513DCACB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v_empname temployees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emp_name%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YP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4A99ACE8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14:paraId="048B0DFC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  <w:lang w:val="en-US"/>
        </w:rPr>
        <w:t>-- lay in4</w:t>
      </w:r>
    </w:p>
    <w:p w14:paraId="65A43DE2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mp_i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mp_name</w:t>
      </w:r>
    </w:p>
    <w:p w14:paraId="68E6EFED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empi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empname</w:t>
      </w:r>
    </w:p>
    <w:p w14:paraId="7E8F355B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loyees</w:t>
      </w:r>
    </w:p>
    <w:p w14:paraId="56FED13A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mp_name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empnam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08AD90F0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</w:p>
    <w:p w14:paraId="059E0C20" w14:textId="77777777" w:rsidR="00EB6C1B" w:rsidRDefault="00EB6C1B" w:rsidP="00EB6C1B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lang w:val="en-US"/>
        </w:rPr>
        <w:t>DBMS_OUTPUT.PUT_LIN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8080"/>
          <w:sz w:val="20"/>
          <w:szCs w:val="20"/>
          <w:lang w:val="en-US"/>
        </w:rPr>
        <w:t>'Employee ID: '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empid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lang w:val="en-US"/>
        </w:rPr>
        <w:t>' Employee Name: '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empnam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);</w:t>
      </w:r>
    </w:p>
    <w:p w14:paraId="68B99FAA" w14:textId="1B43DF4D" w:rsidR="00EB6C1B" w:rsidRPr="00EB6C1B" w:rsidRDefault="00EB6C1B" w:rsidP="00EB6C1B">
      <w:pPr>
        <w:autoSpaceDE w:val="0"/>
        <w:autoSpaceDN w:val="0"/>
        <w:adjustRightInd w:val="0"/>
        <w:spacing w:after="0" w:line="360" w:lineRule="auto"/>
        <w:ind w:left="360" w:firstLine="720"/>
        <w:rPr>
          <w:rFonts w:ascii="Arial" w:hAnsi="Arial" w:cs="Arial"/>
          <w:sz w:val="24"/>
          <w:szCs w:val="24"/>
        </w:rPr>
      </w:pPr>
      <w:r w:rsidRPr="00EB6C1B"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EB6C1B"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5C15D3DE" w14:textId="77777777" w:rsidR="002F4582" w:rsidRPr="0021316D" w:rsidRDefault="00F226E9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See t</w:t>
      </w:r>
      <w:r w:rsidR="007C13D2" w:rsidRPr="0021316D">
        <w:rPr>
          <w:rFonts w:ascii="Arial" w:hAnsi="Arial" w:cs="Arial"/>
          <w:sz w:val="24"/>
          <w:szCs w:val="24"/>
        </w:rPr>
        <w:t>Employees</w:t>
      </w:r>
      <w:r w:rsidRPr="0021316D">
        <w:rPr>
          <w:rFonts w:ascii="Arial" w:hAnsi="Arial" w:cs="Arial"/>
          <w:sz w:val="24"/>
          <w:szCs w:val="24"/>
        </w:rPr>
        <w:t xml:space="preserve"> table:</w:t>
      </w:r>
    </w:p>
    <w:p w14:paraId="4C6DC543" w14:textId="77777777" w:rsidR="00F226E9" w:rsidRPr="0021316D" w:rsidRDefault="001908AD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2782" w:dyaOrig="3474" w14:anchorId="370FFFFC">
          <v:shape id="_x0000_i1029" type="#_x0000_t75" style="width:139.5pt;height:174pt" o:ole="">
            <v:imagedata r:id="rId15" o:title=""/>
          </v:shape>
          <o:OLEObject Type="Embed" ProgID="Visio.Drawing.15" ShapeID="_x0000_i1029" DrawAspect="Content" ObjectID="_1742388056" r:id="rId16"/>
        </w:object>
      </w:r>
    </w:p>
    <w:p w14:paraId="2A357E79" w14:textId="09F9C0E9" w:rsidR="0007305C" w:rsidRDefault="007C13D2" w:rsidP="0021316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In the declarative section, declare two variable: v_aempname of type tEmployees.aempname and v_a</w:t>
      </w:r>
      <w:r w:rsidR="001908AD" w:rsidRPr="0021316D">
        <w:rPr>
          <w:rFonts w:ascii="Arial" w:hAnsi="Arial" w:cs="Arial"/>
          <w:sz w:val="24"/>
          <w:szCs w:val="24"/>
        </w:rPr>
        <w:t>emp</w:t>
      </w:r>
      <w:r w:rsidRPr="0021316D">
        <w:rPr>
          <w:rFonts w:ascii="Arial" w:hAnsi="Arial" w:cs="Arial"/>
          <w:sz w:val="24"/>
          <w:szCs w:val="24"/>
        </w:rPr>
        <w:t>sal of tEmployees.a</w:t>
      </w:r>
      <w:r w:rsidR="001908AD" w:rsidRPr="0021316D">
        <w:rPr>
          <w:rFonts w:ascii="Arial" w:hAnsi="Arial" w:cs="Arial"/>
          <w:sz w:val="24"/>
          <w:szCs w:val="24"/>
        </w:rPr>
        <w:t>emp</w:t>
      </w:r>
      <w:r w:rsidRPr="0021316D">
        <w:rPr>
          <w:rFonts w:ascii="Arial" w:hAnsi="Arial" w:cs="Arial"/>
          <w:sz w:val="24"/>
          <w:szCs w:val="24"/>
        </w:rPr>
        <w:t>sal. Initialize the latter to 1500.</w:t>
      </w:r>
    </w:p>
    <w:p w14:paraId="3FE683DC" w14:textId="77777777" w:rsidR="00E831F5" w:rsidRPr="00E831F5" w:rsidRDefault="00E831F5" w:rsidP="00E831F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831F5"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DECLARE</w:t>
      </w:r>
    </w:p>
    <w:p w14:paraId="095D623F" w14:textId="77777777" w:rsidR="00E831F5" w:rsidRPr="00E831F5" w:rsidRDefault="00E831F5" w:rsidP="00E831F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831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aempname tEmployees</w:t>
      </w:r>
      <w:r w:rsidRPr="00E831F5"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 w:rsidRPr="00E831F5">
        <w:rPr>
          <w:rFonts w:ascii="Courier New" w:hAnsi="Courier New" w:cs="Courier New"/>
          <w:color w:val="000000"/>
          <w:sz w:val="20"/>
          <w:szCs w:val="20"/>
          <w:lang w:val="en-US"/>
        </w:rPr>
        <w:t>aempname</w:t>
      </w:r>
      <w:r w:rsidRPr="00E831F5"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4D6A5641" w14:textId="5E8EBDC3" w:rsidR="00E831F5" w:rsidRPr="00E831F5" w:rsidRDefault="00E831F5" w:rsidP="00E831F5">
      <w:pPr>
        <w:autoSpaceDE w:val="0"/>
        <w:autoSpaceDN w:val="0"/>
        <w:adjustRightInd w:val="0"/>
        <w:spacing w:after="0" w:line="360" w:lineRule="auto"/>
        <w:ind w:left="2160"/>
        <w:rPr>
          <w:rFonts w:ascii="Arial" w:hAnsi="Arial" w:cs="Arial"/>
          <w:sz w:val="24"/>
          <w:szCs w:val="24"/>
        </w:rPr>
      </w:pPr>
      <w:r w:rsidRPr="00E831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aempsal tEmployees</w:t>
      </w:r>
      <w:r w:rsidRPr="00E831F5">
        <w:rPr>
          <w:rFonts w:ascii="Courier New" w:hAnsi="Courier New" w:cs="Courier New"/>
          <w:color w:val="FF0000"/>
          <w:sz w:val="20"/>
          <w:szCs w:val="20"/>
          <w:lang w:val="en-US"/>
        </w:rPr>
        <w:t>.</w:t>
      </w:r>
      <w:r w:rsidRPr="00E831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empsal </w:t>
      </w:r>
      <w:r w:rsidRPr="00E831F5">
        <w:rPr>
          <w:rFonts w:ascii="Courier New" w:hAnsi="Courier New" w:cs="Courier New"/>
          <w:color w:val="FF0000"/>
          <w:sz w:val="20"/>
          <w:szCs w:val="20"/>
          <w:lang w:val="en-US"/>
        </w:rPr>
        <w:t>:=</w:t>
      </w:r>
      <w:r w:rsidRPr="00E831F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1500</w:t>
      </w:r>
      <w:r w:rsidRPr="00E831F5"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6141A758" w14:textId="77777777" w:rsidR="001908AD" w:rsidRPr="0021316D" w:rsidRDefault="007C13D2" w:rsidP="0021316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In the executable section, retrieve the names of employees </w:t>
      </w:r>
      <w:r w:rsidR="001908AD" w:rsidRPr="0021316D">
        <w:rPr>
          <w:rFonts w:ascii="Arial" w:hAnsi="Arial" w:cs="Arial"/>
          <w:sz w:val="24"/>
          <w:szCs w:val="24"/>
        </w:rPr>
        <w:t>whose salaries are equal to the values in v_aempsal.</w:t>
      </w:r>
    </w:p>
    <w:p w14:paraId="2EBDCE6F" w14:textId="77777777" w:rsidR="00F419F5" w:rsidRPr="0021316D" w:rsidRDefault="001908AD" w:rsidP="0021316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 If the salary entered returns only one row, insert into the </w:t>
      </w:r>
      <w:r w:rsidR="00F419F5" w:rsidRPr="0021316D">
        <w:rPr>
          <w:rFonts w:ascii="Arial" w:hAnsi="Arial" w:cs="Arial"/>
          <w:sz w:val="24"/>
          <w:szCs w:val="24"/>
        </w:rPr>
        <w:t xml:space="preserve">tMessage </w:t>
      </w:r>
      <w:r w:rsidRPr="0021316D">
        <w:rPr>
          <w:rFonts w:ascii="Arial" w:hAnsi="Arial" w:cs="Arial"/>
          <w:sz w:val="24"/>
          <w:szCs w:val="24"/>
        </w:rPr>
        <w:t xml:space="preserve">table </w:t>
      </w:r>
      <w:r w:rsidR="00F419F5" w:rsidRPr="0021316D">
        <w:rPr>
          <w:rFonts w:ascii="Arial" w:hAnsi="Arial" w:cs="Arial"/>
          <w:sz w:val="24"/>
          <w:szCs w:val="24"/>
        </w:rPr>
        <w:t>the employee’s name and the salary amount.</w:t>
      </w:r>
    </w:p>
    <w:p w14:paraId="42A54EA4" w14:textId="77777777" w:rsidR="001908AD" w:rsidRPr="0021316D" w:rsidRDefault="001908AD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Note: Do not use explicit cursors.</w:t>
      </w:r>
    </w:p>
    <w:p w14:paraId="5AC6CD02" w14:textId="77777777" w:rsidR="001908AD" w:rsidRPr="0021316D" w:rsidRDefault="001908AD" w:rsidP="0021316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If the salary entered does not return any rows, handle the exception with an appropriate exception handler and insert the </w:t>
      </w:r>
      <w:r w:rsidR="00F419F5" w:rsidRPr="0021316D">
        <w:rPr>
          <w:rFonts w:ascii="Arial" w:hAnsi="Arial" w:cs="Arial"/>
          <w:sz w:val="24"/>
          <w:szCs w:val="24"/>
        </w:rPr>
        <w:t>tMessage the message “No employee with salary of &lt;salary&gt;.”</w:t>
      </w:r>
    </w:p>
    <w:p w14:paraId="17B3A0FE" w14:textId="618A901E" w:rsidR="00F419F5" w:rsidRDefault="00F419F5" w:rsidP="0021316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If the salary entered returns multiple rows, handle the exception with an appropriate exception handler and insert into the tMessage table the message “More than one employee with a salary of &lt;salary&gt;.”</w:t>
      </w:r>
    </w:p>
    <w:p w14:paraId="19998D6B" w14:textId="51CB9401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DECLARE</w:t>
      </w:r>
    </w:p>
    <w:p w14:paraId="32D2F3C6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employee_count </w:t>
      </w:r>
      <w:r>
        <w:rPr>
          <w:rFonts w:ascii="Courier New" w:hAnsi="Courier New" w:cs="Courier New"/>
          <w:b/>
          <w:bCs/>
          <w:color w:val="800080"/>
          <w:sz w:val="20"/>
          <w:szCs w:val="20"/>
          <w:lang w:val="en-US"/>
        </w:rPr>
        <w:t>NUMBER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61DECBB8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aempsal </w:t>
      </w:r>
      <w:r>
        <w:rPr>
          <w:rFonts w:ascii="Courier New" w:hAnsi="Courier New" w:cs="Courier New"/>
          <w:b/>
          <w:bCs/>
          <w:color w:val="800080"/>
          <w:sz w:val="20"/>
          <w:szCs w:val="20"/>
          <w:lang w:val="en-US"/>
        </w:rPr>
        <w:t>numb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: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2000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3B3A350D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v_aempname </w:t>
      </w:r>
      <w:r>
        <w:rPr>
          <w:rFonts w:ascii="Courier New" w:hAnsi="Courier New" w:cs="Courier New"/>
          <w:b/>
          <w:bCs/>
          <w:color w:val="800080"/>
          <w:sz w:val="20"/>
          <w:szCs w:val="20"/>
          <w:lang w:val="en-US"/>
        </w:rPr>
        <w:t>varchar2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20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);</w:t>
      </w:r>
    </w:p>
    <w:p w14:paraId="4311FA15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14:paraId="23B3C09C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COUNT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*)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1F0F75D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employee_count</w:t>
      </w:r>
    </w:p>
    <w:p w14:paraId="544E8AB1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loyees</w:t>
      </w:r>
    </w:p>
    <w:p w14:paraId="642B9552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empsal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770C4FA4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E583327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employee_count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1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14:paraId="08AF1A4A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SELEC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empname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empname</w:t>
      </w:r>
    </w:p>
    <w:p w14:paraId="4090486C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FRO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loyees</w:t>
      </w:r>
    </w:p>
    <w:p w14:paraId="7A373245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R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empsal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=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32907582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SER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Message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VALUE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v_aempname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);</w:t>
      </w:r>
    </w:p>
    <w:p w14:paraId="6AF8BA31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EN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630BCBF4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EXCEPTION</w:t>
      </w:r>
    </w:p>
    <w:p w14:paraId="569C4E0B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_DATA_FOUND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HE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</w:p>
    <w:p w14:paraId="456AE63F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SER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Message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VALUE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8080"/>
          <w:sz w:val="20"/>
          <w:szCs w:val="20"/>
          <w:lang w:val="en-US"/>
        </w:rPr>
        <w:t>'No employee with salary of '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);</w:t>
      </w:r>
    </w:p>
    <w:p w14:paraId="310FC818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  <w:lang w:val="en-US"/>
        </w:rPr>
        <w:t>--DBMS_OUTPUT.PUT_LINE('No employee with salary of '|| v_aempsal);</w:t>
      </w:r>
    </w:p>
    <w:p w14:paraId="457C05F4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WHE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OO_MANY_ROWS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14:paraId="41FD3530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SER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INT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Message </w:t>
      </w: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VALUE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8080"/>
          <w:sz w:val="20"/>
          <w:szCs w:val="20"/>
          <w:lang w:val="en-US"/>
        </w:rPr>
        <w:t>'More than one employee with a salary of  '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||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v_aempsal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);</w:t>
      </w:r>
    </w:p>
    <w:p w14:paraId="29EE3A38" w14:textId="77777777" w:rsidR="00E831F5" w:rsidRDefault="00E831F5" w:rsidP="00E831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  <w:lang w:val="en-US"/>
        </w:rPr>
        <w:t>--DBMS_OUTPUT.PUT_LINE('More than one employee with a salary of  '|| v_aempsal);</w:t>
      </w:r>
    </w:p>
    <w:p w14:paraId="1BC7C24A" w14:textId="333C50A2" w:rsidR="00E831F5" w:rsidRPr="0021316D" w:rsidRDefault="00E831F5" w:rsidP="00E831F5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>
        <w:rPr>
          <w:rFonts w:ascii="Courier New" w:hAnsi="Courier New" w:cs="Courier New"/>
          <w:b/>
          <w:bCs/>
          <w:color w:val="0000FF"/>
          <w:sz w:val="20"/>
          <w:szCs w:val="20"/>
          <w:lang w:val="en-US"/>
        </w:rPr>
        <w:t>END</w:t>
      </w:r>
      <w:r>
        <w:rPr>
          <w:rFonts w:ascii="Courier New" w:hAnsi="Courier New" w:cs="Courier New"/>
          <w:color w:val="FF0000"/>
          <w:sz w:val="20"/>
          <w:szCs w:val="20"/>
          <w:lang w:val="en-US"/>
        </w:rPr>
        <w:t>;</w:t>
      </w:r>
    </w:p>
    <w:p w14:paraId="6133ECE4" w14:textId="77777777" w:rsidR="0054602D" w:rsidRPr="0021316D" w:rsidRDefault="00AF2BA8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See tRegions table:</w:t>
      </w:r>
    </w:p>
    <w:p w14:paraId="2013BEA5" w14:textId="77777777" w:rsidR="00965ED9" w:rsidRPr="0021316D" w:rsidRDefault="00AF2BA8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3742" w:dyaOrig="1793" w14:anchorId="7BDC24F5">
          <v:shape id="_x0000_i1030" type="#_x0000_t75" style="width:186.75pt;height:90pt" o:ole="">
            <v:imagedata r:id="rId17" o:title=""/>
          </v:shape>
          <o:OLEObject Type="Embed" ProgID="Visio.Drawing.15" ShapeID="_x0000_i1030" DrawAspect="Content" ObjectID="_1742388057" r:id="rId18"/>
        </w:object>
      </w:r>
    </w:p>
    <w:p w14:paraId="30859549" w14:textId="13DFCE9F" w:rsidR="00965ED9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Create procedure spt</w:t>
      </w:r>
      <w:r w:rsidR="000918BB">
        <w:rPr>
          <w:rFonts w:ascii="Arial" w:hAnsi="Arial" w:cs="Arial"/>
          <w:sz w:val="24"/>
          <w:szCs w:val="24"/>
        </w:rPr>
        <w:t>regions_i to insert information according to template.</w:t>
      </w:r>
    </w:p>
    <w:p w14:paraId="477CF617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  <w:r w:rsidRPr="0092605C">
        <w:rPr>
          <w:rFonts w:ascii="Arial" w:hAnsi="Arial" w:cs="Arial"/>
          <w:color w:val="FF0000"/>
          <w:sz w:val="24"/>
          <w:szCs w:val="24"/>
        </w:rPr>
        <w:t>CREATE OR REPLACE PROCEDURE sptregions_i(</w:t>
      </w:r>
    </w:p>
    <w:p w14:paraId="1FF9B31D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                p_regname IN tRegions.aregname%TYPE</w:t>
      </w:r>
    </w:p>
    <w:p w14:paraId="49592272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)</w:t>
      </w:r>
    </w:p>
    <w:p w14:paraId="7B8B511E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AS</w:t>
      </w:r>
    </w:p>
    <w:p w14:paraId="58033708" w14:textId="010B1172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v_next_id tRegions.aregid%TYPE;</w:t>
      </w:r>
    </w:p>
    <w:p w14:paraId="0E630367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SELECT MAX(aregid) + 1</w:t>
      </w:r>
    </w:p>
    <w:p w14:paraId="07864390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INTO v_next_id</w:t>
      </w:r>
    </w:p>
    <w:p w14:paraId="134C6E93" w14:textId="20D53F94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FROM tRegions;</w:t>
      </w:r>
    </w:p>
    <w:p w14:paraId="763AAF3A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INSERT INTO tRegions(aregid, aregname)</w:t>
      </w:r>
    </w:p>
    <w:p w14:paraId="44613C41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VALUES (v_next_id, p_regname);</w:t>
      </w:r>
    </w:p>
    <w:p w14:paraId="615170F0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DBMS_OUTPUT.PUT_LINE('Record inserted successfully');</w:t>
      </w:r>
    </w:p>
    <w:p w14:paraId="0C067644" w14:textId="0C66938A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END;</w:t>
      </w:r>
    </w:p>
    <w:p w14:paraId="0FBCE717" w14:textId="67CF7918" w:rsidR="00965ED9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Create and execute an anonymous block to invoke the sptregions_i procedure with parameter value.</w:t>
      </w:r>
    </w:p>
    <w:p w14:paraId="31FBEAD6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DECLARE</w:t>
      </w:r>
    </w:p>
    <w:p w14:paraId="286CE20B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v_regname tRegions.aregname%TYPE := 'Region X';</w:t>
      </w:r>
    </w:p>
    <w:p w14:paraId="742892B7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BEGIN</w:t>
      </w:r>
    </w:p>
    <w:p w14:paraId="539164B3" w14:textId="77777777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 xml:space="preserve">    sptregions_i(v_regname);</w:t>
      </w:r>
    </w:p>
    <w:p w14:paraId="1D658468" w14:textId="0BD1085D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END;</w:t>
      </w:r>
    </w:p>
    <w:p w14:paraId="5CFA2177" w14:textId="06144B4D" w:rsidR="00965ED9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Drop the sptregions_i procedure by issuing the following command.</w:t>
      </w:r>
    </w:p>
    <w:p w14:paraId="53997B66" w14:textId="490BABDF" w:rsidR="0092605C" w:rsidRPr="0092605C" w:rsidRDefault="0092605C" w:rsidP="0092605C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lastRenderedPageBreak/>
        <w:t xml:space="preserve">Drop procedure </w:t>
      </w:r>
      <w:r w:rsidRPr="0092605C">
        <w:rPr>
          <w:rFonts w:ascii="Arial" w:hAnsi="Arial" w:cs="Arial"/>
          <w:color w:val="FF0000"/>
          <w:sz w:val="24"/>
          <w:szCs w:val="24"/>
        </w:rPr>
        <w:t>sptregions</w:t>
      </w:r>
      <w:r w:rsidRPr="0092605C">
        <w:rPr>
          <w:rFonts w:ascii="Arial" w:hAnsi="Arial" w:cs="Arial"/>
          <w:color w:val="FF0000"/>
          <w:sz w:val="24"/>
          <w:szCs w:val="24"/>
        </w:rPr>
        <w:t>_i</w:t>
      </w:r>
      <w:r>
        <w:rPr>
          <w:rFonts w:ascii="Arial" w:hAnsi="Arial" w:cs="Arial"/>
          <w:color w:val="FF0000"/>
          <w:sz w:val="24"/>
          <w:szCs w:val="24"/>
        </w:rPr>
        <w:t>;</w:t>
      </w:r>
    </w:p>
    <w:p w14:paraId="02E2B058" w14:textId="543C9265" w:rsidR="00AF2BA8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Rename sptregions_i to sptregions_insert.</w:t>
      </w:r>
    </w:p>
    <w:p w14:paraId="32C8FCB7" w14:textId="198ADF68" w:rsidR="0092605C" w:rsidRPr="0092605C" w:rsidRDefault="0092605C" w:rsidP="0092605C">
      <w:pPr>
        <w:autoSpaceDE w:val="0"/>
        <w:autoSpaceDN w:val="0"/>
        <w:adjustRightInd w:val="0"/>
        <w:spacing w:after="0" w:line="360" w:lineRule="auto"/>
        <w:ind w:firstLine="720"/>
        <w:rPr>
          <w:rFonts w:ascii="Arial" w:hAnsi="Arial" w:cs="Arial"/>
          <w:color w:val="FF0000"/>
          <w:sz w:val="24"/>
          <w:szCs w:val="24"/>
        </w:rPr>
      </w:pPr>
      <w:r w:rsidRPr="0092605C">
        <w:rPr>
          <w:rFonts w:ascii="Arial" w:hAnsi="Arial" w:cs="Arial"/>
          <w:color w:val="FF0000"/>
          <w:sz w:val="24"/>
          <w:szCs w:val="24"/>
        </w:rPr>
        <w:t>ALTER PROCEDURE sptregions_i RENAME TO sptregions_insert;</w:t>
      </w:r>
    </w:p>
    <w:sectPr w:rsidR="0092605C" w:rsidRPr="0092605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FC325C"/>
    <w:multiLevelType w:val="hybridMultilevel"/>
    <w:tmpl w:val="40D47EF4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B86F37"/>
    <w:multiLevelType w:val="hybridMultilevel"/>
    <w:tmpl w:val="F3F21F08"/>
    <w:lvl w:ilvl="0" w:tplc="7EFCE670">
      <w:start w:val="1"/>
      <w:numFmt w:val="lowerLetter"/>
      <w:lvlText w:val="%1."/>
      <w:lvlJc w:val="left"/>
      <w:pPr>
        <w:ind w:left="1080" w:hanging="360"/>
      </w:pPr>
      <w:rPr>
        <w:rFonts w:asciiTheme="minorHAnsi" w:hAnsiTheme="minorHAnsi" w:cstheme="minorBidi" w:hint="default"/>
        <w:color w:val="auto"/>
        <w:sz w:val="22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A505A24"/>
    <w:multiLevelType w:val="hybridMultilevel"/>
    <w:tmpl w:val="3A96EE98"/>
    <w:lvl w:ilvl="0" w:tplc="BA3038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26F4B64"/>
    <w:multiLevelType w:val="hybridMultilevel"/>
    <w:tmpl w:val="3A96EE98"/>
    <w:lvl w:ilvl="0" w:tplc="BA3038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32945DF"/>
    <w:multiLevelType w:val="hybridMultilevel"/>
    <w:tmpl w:val="6178C13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5F3721"/>
    <w:multiLevelType w:val="hybridMultilevel"/>
    <w:tmpl w:val="372CF6BE"/>
    <w:lvl w:ilvl="0" w:tplc="BA3038F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D91F5A"/>
    <w:multiLevelType w:val="hybridMultilevel"/>
    <w:tmpl w:val="A9269FB0"/>
    <w:lvl w:ilvl="0" w:tplc="99D892D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218393610">
    <w:abstractNumId w:val="4"/>
  </w:num>
  <w:num w:numId="2" w16cid:durableId="1885405568">
    <w:abstractNumId w:val="0"/>
  </w:num>
  <w:num w:numId="3" w16cid:durableId="748618328">
    <w:abstractNumId w:val="1"/>
  </w:num>
  <w:num w:numId="4" w16cid:durableId="1476605112">
    <w:abstractNumId w:val="2"/>
  </w:num>
  <w:num w:numId="5" w16cid:durableId="1801532932">
    <w:abstractNumId w:val="6"/>
  </w:num>
  <w:num w:numId="6" w16cid:durableId="1799883028">
    <w:abstractNumId w:val="5"/>
  </w:num>
  <w:num w:numId="7" w16cid:durableId="182809190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26C"/>
    <w:rsid w:val="0002226C"/>
    <w:rsid w:val="00070A83"/>
    <w:rsid w:val="0007305C"/>
    <w:rsid w:val="000918BB"/>
    <w:rsid w:val="000D3DB0"/>
    <w:rsid w:val="001027DC"/>
    <w:rsid w:val="0016087C"/>
    <w:rsid w:val="001908AD"/>
    <w:rsid w:val="001F447D"/>
    <w:rsid w:val="0021316D"/>
    <w:rsid w:val="002645B5"/>
    <w:rsid w:val="002B2CD5"/>
    <w:rsid w:val="002F4582"/>
    <w:rsid w:val="00375EA5"/>
    <w:rsid w:val="00393814"/>
    <w:rsid w:val="00427357"/>
    <w:rsid w:val="00443C0A"/>
    <w:rsid w:val="004921B6"/>
    <w:rsid w:val="004A7AB2"/>
    <w:rsid w:val="004B1BFF"/>
    <w:rsid w:val="004B4FE2"/>
    <w:rsid w:val="004C15C9"/>
    <w:rsid w:val="005115AC"/>
    <w:rsid w:val="0054602D"/>
    <w:rsid w:val="00591855"/>
    <w:rsid w:val="0066772A"/>
    <w:rsid w:val="00672E21"/>
    <w:rsid w:val="006D0782"/>
    <w:rsid w:val="0076569F"/>
    <w:rsid w:val="007C13D2"/>
    <w:rsid w:val="008C55D8"/>
    <w:rsid w:val="008D1E6D"/>
    <w:rsid w:val="008E5105"/>
    <w:rsid w:val="0092605C"/>
    <w:rsid w:val="00947489"/>
    <w:rsid w:val="00965B9D"/>
    <w:rsid w:val="00965ED9"/>
    <w:rsid w:val="009C75BA"/>
    <w:rsid w:val="009E56CB"/>
    <w:rsid w:val="00A21F0E"/>
    <w:rsid w:val="00A5526D"/>
    <w:rsid w:val="00A8066F"/>
    <w:rsid w:val="00AF2BA8"/>
    <w:rsid w:val="00B71240"/>
    <w:rsid w:val="00C0259A"/>
    <w:rsid w:val="00CA37AD"/>
    <w:rsid w:val="00CC1059"/>
    <w:rsid w:val="00CD3219"/>
    <w:rsid w:val="00DA0A19"/>
    <w:rsid w:val="00E3174C"/>
    <w:rsid w:val="00E52DD5"/>
    <w:rsid w:val="00E831F5"/>
    <w:rsid w:val="00EB6C1B"/>
    <w:rsid w:val="00F226E9"/>
    <w:rsid w:val="00F419F5"/>
    <w:rsid w:val="00F85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7DCDA0"/>
  <w15:docId w15:val="{B04DDBC2-7141-4058-8C8B-2AB182896E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222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222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226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E56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12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3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2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5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78</TotalTime>
  <Pages>7</Pages>
  <Words>760</Words>
  <Characters>433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htuan6990@gmail.com</Company>
  <LinksUpToDate>false</LinksUpToDate>
  <CharactersWithSpaces>5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T-HaNTV</dc:creator>
  <cp:lastModifiedBy>hnd141002@gmail.com</cp:lastModifiedBy>
  <cp:revision>39</cp:revision>
  <dcterms:created xsi:type="dcterms:W3CDTF">2018-03-05T09:16:00Z</dcterms:created>
  <dcterms:modified xsi:type="dcterms:W3CDTF">2023-04-07T08:54:00Z</dcterms:modified>
</cp:coreProperties>
</file>